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26619A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caps/>
                        <w:sz w:val="24"/>
                        <w:szCs w:val="24"/>
                        <w:lang w:eastAsia="en-US"/>
                      </w:rPr>
                      <w:t>Môn học phát triển ứng dụng hệ thống thông tin hiện đại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6619A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 kế chi tiết 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26619A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26619A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26619A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n lý Phòng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0976C9" w:rsidRDefault="00E54A5B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7" o:title=""/>
          </v:shape>
          <o:OLEObject Type="Embed" ProgID="Visio.Drawing.15" ShapeID="_x0000_i1025" DrawAspect="Content" ObjectID="_1572819960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r w:rsidR="0051210A">
        <w:fldChar w:fldCharType="begin"/>
      </w:r>
      <w:r w:rsidR="0051210A">
        <w:instrText xml:space="preserve"> SEQ Hình \* ARABIC </w:instrText>
      </w:r>
      <w:r w:rsidR="0051210A">
        <w:fldChar w:fldCharType="separate"/>
      </w:r>
      <w:r>
        <w:rPr>
          <w:noProof/>
        </w:rPr>
        <w:t>1</w:t>
      </w:r>
      <w:r w:rsidR="0051210A">
        <w:rPr>
          <w:noProof/>
        </w:rPr>
        <w:fldChar w:fldCharType="end"/>
      </w:r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P</w:t>
      </w:r>
      <w:r>
        <w:rPr>
          <w:b/>
        </w:rPr>
        <w:t>hong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Pr="00B9278F">
        <w:t>1</w:t>
      </w:r>
      <w:r>
        <w:t xml:space="preserve">, </w:t>
      </w:r>
      <w:proofErr w:type="gramStart"/>
      <w:r>
        <w:t>…..</w:t>
      </w:r>
      <w:proofErr w:type="gramEnd"/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0976C9" w:rsidRDefault="00F14B9B" w:rsidP="000976C9">
      <w:pPr>
        <w:pStyle w:val="SubTitle1"/>
      </w:pPr>
      <w:r w:rsidRPr="00F14B9B">
        <w:rPr>
          <w:noProof/>
        </w:rPr>
        <w:lastRenderedPageBreak/>
        <w:drawing>
          <wp:inline distT="0" distB="0" distL="0" distR="0" wp14:anchorId="41262AAC" wp14:editId="5B22BB1F">
            <wp:extent cx="5760426" cy="6449300"/>
            <wp:effectExtent l="0" t="0" r="0" b="8890"/>
            <wp:docPr id="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E95EE13E-55D1-4EEE-B664-76077CC14CA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>
                      <a:extLst>
                        <a:ext uri="{FF2B5EF4-FFF2-40B4-BE49-F238E27FC236}">
                          <a16:creationId xmlns:a16="http://schemas.microsoft.com/office/drawing/2014/main" id="{E95EE13E-55D1-4EEE-B664-76077CC14CA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426" cy="644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r w:rsidR="0051210A">
        <w:fldChar w:fldCharType="begin"/>
      </w:r>
      <w:r w:rsidR="0051210A">
        <w:instrText xml:space="preserve"> SEQ Hình \* ARABIC </w:instrText>
      </w:r>
      <w:r w:rsidR="0051210A">
        <w:fldChar w:fldCharType="separate"/>
      </w:r>
      <w:r>
        <w:rPr>
          <w:noProof/>
        </w:rPr>
        <w:t>2</w:t>
      </w:r>
      <w:r w:rsidR="0051210A">
        <w:rPr>
          <w:noProof/>
        </w:rPr>
        <w:fldChar w:fldCharType="end"/>
      </w:r>
      <w:r>
        <w:t xml:space="preserve"> Kiến trúc chi tiết Quản lý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KhachHa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 xml:space="preserve">Thành phần giao </w:t>
      </w:r>
      <w:proofErr w:type="gramStart"/>
      <w:r>
        <w:t>diện</w:t>
      </w:r>
      <w:r w:rsidR="00E33DA0">
        <w:t xml:space="preserve">  -</w:t>
      </w:r>
      <w:proofErr w:type="gramEnd"/>
      <w:r w:rsidR="00E33DA0">
        <w:t xml:space="preserve"> View</w:t>
      </w:r>
    </w:p>
    <w:p w:rsidR="00055332" w:rsidRDefault="00175DA3" w:rsidP="00055332">
      <w:pPr>
        <w:pStyle w:val="TuNormal"/>
      </w:pPr>
      <w:r>
        <w:t xml:space="preserve">Quản lý </w:t>
      </w:r>
      <w:r w:rsidR="00E215B6">
        <w:t>nhân viên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lastRenderedPageBreak/>
        <w:t>Tham chiếu</w:t>
      </w:r>
      <w:r w:rsidRPr="001A0E31">
        <w:t>: [FD-01]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 xml:space="preserve">Màn hình </w:t>
      </w:r>
      <w:r w:rsidR="000B18D2">
        <w:t>danh sách nhân viên</w:t>
      </w:r>
    </w:p>
    <w:p w:rsidR="001E5EB1" w:rsidRDefault="000B18D2" w:rsidP="00E215B6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2857500"/>
            <wp:effectExtent l="152400" t="152400" r="361950" b="3619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pture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75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84449F">
        <w:tc>
          <w:tcPr>
            <w:tcW w:w="763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Mô tả</w:t>
            </w:r>
          </w:p>
        </w:tc>
      </w:tr>
      <w:tr w:rsidR="006C5FB2" w:rsidTr="0084449F">
        <w:tc>
          <w:tcPr>
            <w:tcW w:w="763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1E5EB1" w:rsidRDefault="00E215B6" w:rsidP="0084449F">
            <w:pPr>
              <w:pStyle w:val="MyTable1"/>
            </w:pPr>
            <w:r>
              <w:t>Danh sách control tìm kiếm thông tin, bao gồm tìm theo nhiều thuộc tính</w:t>
            </w:r>
          </w:p>
        </w:tc>
      </w:tr>
      <w:tr w:rsidR="006C5FB2" w:rsidTr="0084449F">
        <w:tc>
          <w:tcPr>
            <w:tcW w:w="763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1E5EB1" w:rsidRDefault="00E215B6" w:rsidP="0084449F">
            <w:pPr>
              <w:pStyle w:val="MyTable1"/>
            </w:pPr>
            <w:r>
              <w:t>Danh sách nhân viên biểu diễn dưới dạng lưới (grid) với dòng và cột</w:t>
            </w:r>
            <w:r w:rsidR="002A00CC">
              <w:t>, bấm vào</w:t>
            </w:r>
            <w:r w:rsidR="008302B9">
              <w:t xml:space="preserve"> mỗi</w:t>
            </w:r>
            <w:r w:rsidR="002A00CC">
              <w:t xml:space="preserve"> dòng để xem chi tiết</w:t>
            </w:r>
          </w:p>
        </w:tc>
      </w:tr>
      <w:tr w:rsidR="001E5EB1" w:rsidTr="0084449F">
        <w:tc>
          <w:tcPr>
            <w:tcW w:w="763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1E5EB1" w:rsidRDefault="001E5EB1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E215B6" w:rsidRDefault="00E215B6" w:rsidP="0084449F">
            <w:pPr>
              <w:pStyle w:val="MyTable1"/>
            </w:pPr>
            <w:r>
              <w:t>Phân trang để xử lý tình huống nhiều dữ liệu hiển thị trên cùng mộ</w:t>
            </w:r>
            <w:r w:rsidR="0084449F">
              <w:t>t trang</w:t>
            </w:r>
          </w:p>
        </w:tc>
      </w:tr>
      <w:tr w:rsidR="00E215B6" w:rsidTr="0084449F">
        <w:tc>
          <w:tcPr>
            <w:tcW w:w="763" w:type="dxa"/>
            <w:vAlign w:val="center"/>
          </w:tcPr>
          <w:p w:rsidR="00E215B6" w:rsidRDefault="00E215B6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1676" w:type="dxa"/>
            <w:vAlign w:val="center"/>
          </w:tcPr>
          <w:p w:rsidR="00E215B6" w:rsidRDefault="00E215B6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5728" w:type="dxa"/>
            <w:vAlign w:val="center"/>
          </w:tcPr>
          <w:p w:rsidR="00E215B6" w:rsidRDefault="00E215B6" w:rsidP="0084449F">
            <w:pPr>
              <w:pStyle w:val="MyTable1"/>
            </w:pPr>
            <w:r>
              <w:t>Thêm một nhân viên mới. Nó điều hướng qua một trang mớ</w:t>
            </w:r>
            <w:r w:rsidR="0084449F">
              <w:t>i, trang thêm nhân viên</w:t>
            </w:r>
          </w:p>
        </w:tc>
      </w:tr>
    </w:tbl>
    <w:p w:rsidR="005D45C1" w:rsidRDefault="005D45C1" w:rsidP="005D45C1">
      <w:pPr>
        <w:pStyle w:val="TuNormal"/>
        <w:numPr>
          <w:ilvl w:val="0"/>
          <w:numId w:val="0"/>
        </w:numPr>
        <w:ind w:left="1296" w:hanging="576"/>
      </w:pPr>
    </w:p>
    <w:p w:rsidR="005D45C1" w:rsidRDefault="005D45C1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1E5EB1" w:rsidRDefault="002279E0" w:rsidP="002279E0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E215B6">
        <w:t>thêm nhân viên</w:t>
      </w:r>
    </w:p>
    <w:p w:rsidR="0053256A" w:rsidRDefault="005D45C1" w:rsidP="005D45C1">
      <w:pPr>
        <w:pStyle w:val="SubTitle1"/>
        <w:ind w:left="0"/>
        <w:jc w:val="center"/>
      </w:pPr>
      <w:r>
        <w:rPr>
          <w:noProof/>
        </w:rPr>
        <w:drawing>
          <wp:inline distT="0" distB="0" distL="0" distR="0">
            <wp:extent cx="3857143" cy="501904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pture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5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79E0" w:rsidRPr="001E5EB1" w:rsidRDefault="002279E0" w:rsidP="002279E0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279E0" w:rsidTr="0084449F">
        <w:tc>
          <w:tcPr>
            <w:tcW w:w="763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Mô tả</w:t>
            </w:r>
          </w:p>
        </w:tc>
      </w:tr>
      <w:tr w:rsidR="002279E0" w:rsidTr="0084449F">
        <w:tc>
          <w:tcPr>
            <w:tcW w:w="763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2279E0" w:rsidRDefault="005D45C1" w:rsidP="0084449F">
            <w:pPr>
              <w:pStyle w:val="MyTable1"/>
            </w:pPr>
            <w:r>
              <w:t>Đóng cửa sổ thêm nhân viên</w:t>
            </w:r>
          </w:p>
        </w:tc>
      </w:tr>
      <w:tr w:rsidR="002279E0" w:rsidTr="0084449F">
        <w:tc>
          <w:tcPr>
            <w:tcW w:w="763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2279E0" w:rsidRDefault="006A4965" w:rsidP="0084449F">
            <w:pPr>
              <w:pStyle w:val="MyTable1"/>
            </w:pPr>
            <w:r>
              <w:t>Chọn ảnh đại diện và nhập thông tin nhân viên</w:t>
            </w:r>
          </w:p>
        </w:tc>
      </w:tr>
      <w:tr w:rsidR="002279E0" w:rsidTr="0084449F">
        <w:tc>
          <w:tcPr>
            <w:tcW w:w="763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2279E0" w:rsidRDefault="002279E0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2279E0" w:rsidRDefault="006A4965" w:rsidP="0084449F">
            <w:pPr>
              <w:pStyle w:val="MyTable1"/>
            </w:pPr>
            <w:r>
              <w:t>Kiểm tra dữ liệu đầu vào nếu hợp lệ thì thêm nhân viên</w:t>
            </w:r>
          </w:p>
        </w:tc>
      </w:tr>
    </w:tbl>
    <w:p w:rsidR="008302B9" w:rsidRDefault="008302B9" w:rsidP="008302B9">
      <w:pPr>
        <w:pStyle w:val="TuNormal"/>
        <w:numPr>
          <w:ilvl w:val="0"/>
          <w:numId w:val="0"/>
        </w:numPr>
      </w:pPr>
    </w:p>
    <w:p w:rsidR="008302B9" w:rsidRDefault="008302B9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8302B9" w:rsidRDefault="008302B9" w:rsidP="008302B9">
      <w:pPr>
        <w:pStyle w:val="TuNormal"/>
        <w:numPr>
          <w:ilvl w:val="2"/>
          <w:numId w:val="17"/>
        </w:numPr>
      </w:pPr>
      <w:r>
        <w:lastRenderedPageBreak/>
        <w:t>Màn hình xem</w:t>
      </w:r>
      <w:r w:rsidR="00666A5A">
        <w:t xml:space="preserve"> thông tin</w:t>
      </w:r>
      <w:r>
        <w:t xml:space="preserve"> chi tiết nhân viên</w:t>
      </w:r>
    </w:p>
    <w:p w:rsidR="008302B9" w:rsidRDefault="008302B9" w:rsidP="008302B9">
      <w:pPr>
        <w:pStyle w:val="TuNormal"/>
        <w:numPr>
          <w:ilvl w:val="0"/>
          <w:numId w:val="0"/>
        </w:numPr>
      </w:pPr>
    </w:p>
    <w:p w:rsidR="008302B9" w:rsidRDefault="008302B9" w:rsidP="0085350E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3200617" cy="4521506"/>
            <wp:effectExtent l="152400" t="152400" r="361950" b="35560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apture5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617" cy="452150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302B9" w:rsidRPr="008302B9" w:rsidRDefault="008302B9" w:rsidP="008302B9">
      <w:pPr>
        <w:pStyle w:val="TuNormal"/>
        <w:numPr>
          <w:ilvl w:val="0"/>
          <w:numId w:val="0"/>
        </w:numPr>
        <w:ind w:left="2016"/>
      </w:pPr>
    </w:p>
    <w:p w:rsidR="008302B9" w:rsidRPr="001E5EB1" w:rsidRDefault="008302B9" w:rsidP="008302B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302B9" w:rsidTr="0084449F">
        <w:tc>
          <w:tcPr>
            <w:tcW w:w="763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Mô tả</w:t>
            </w:r>
          </w:p>
        </w:tc>
      </w:tr>
      <w:tr w:rsidR="008302B9" w:rsidTr="0084449F">
        <w:tc>
          <w:tcPr>
            <w:tcW w:w="763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8302B9" w:rsidRDefault="008302B9" w:rsidP="0084449F">
            <w:pPr>
              <w:pStyle w:val="MyTable1"/>
            </w:pPr>
            <w:r>
              <w:t>Đóng cửa sổ xem thông tin nhân viên</w:t>
            </w:r>
          </w:p>
        </w:tc>
      </w:tr>
      <w:tr w:rsidR="008302B9" w:rsidTr="0084449F">
        <w:tc>
          <w:tcPr>
            <w:tcW w:w="763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8302B9" w:rsidRDefault="008302B9" w:rsidP="0084449F">
            <w:pPr>
              <w:pStyle w:val="MyTable1"/>
            </w:pPr>
            <w:r>
              <w:t>Ảnh và thông tin chi tiết nhân viên</w:t>
            </w:r>
          </w:p>
        </w:tc>
      </w:tr>
      <w:tr w:rsidR="008302B9" w:rsidTr="0084449F">
        <w:tc>
          <w:tcPr>
            <w:tcW w:w="763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8302B9" w:rsidRDefault="008302B9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8302B9" w:rsidRDefault="00481FA3" w:rsidP="0084449F">
            <w:pPr>
              <w:pStyle w:val="MyTable1"/>
            </w:pPr>
            <w:r>
              <w:t>Xóa nhân viên</w:t>
            </w:r>
          </w:p>
        </w:tc>
      </w:tr>
      <w:tr w:rsidR="006B350E" w:rsidTr="0084449F">
        <w:tc>
          <w:tcPr>
            <w:tcW w:w="763" w:type="dxa"/>
            <w:vAlign w:val="center"/>
          </w:tcPr>
          <w:p w:rsidR="006B350E" w:rsidRDefault="006B350E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1676" w:type="dxa"/>
            <w:vAlign w:val="center"/>
          </w:tcPr>
          <w:p w:rsidR="006B350E" w:rsidRDefault="006B350E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5728" w:type="dxa"/>
            <w:vAlign w:val="center"/>
          </w:tcPr>
          <w:p w:rsidR="00481FA3" w:rsidRDefault="00481FA3" w:rsidP="0084449F">
            <w:pPr>
              <w:pStyle w:val="MyTable1"/>
              <w:spacing w:line="240" w:lineRule="auto"/>
            </w:pPr>
            <w:r>
              <w:t>Chỉnh sửa ảnh và thông tin nhân viên</w:t>
            </w:r>
          </w:p>
          <w:p w:rsidR="006B350E" w:rsidRDefault="00481FA3" w:rsidP="0084449F">
            <w:pPr>
              <w:pStyle w:val="MyTable1"/>
              <w:spacing w:line="240" w:lineRule="auto"/>
            </w:pPr>
            <w:r>
              <w:t>(trừ mã nv / ngày tạo / ngày thay đổi)</w:t>
            </w:r>
          </w:p>
        </w:tc>
      </w:tr>
    </w:tbl>
    <w:p w:rsidR="008302B9" w:rsidRDefault="008302B9" w:rsidP="008302B9">
      <w:pPr>
        <w:pStyle w:val="TuNormal"/>
        <w:numPr>
          <w:ilvl w:val="0"/>
          <w:numId w:val="0"/>
        </w:numPr>
        <w:ind w:left="2016"/>
      </w:pPr>
    </w:p>
    <w:p w:rsidR="00D93840" w:rsidRDefault="00D93840" w:rsidP="002D2D37">
      <w:pPr>
        <w:pStyle w:val="TuNormal"/>
      </w:pPr>
      <w:r>
        <w:t xml:space="preserve">Quản lý </w:t>
      </w:r>
      <w:r w:rsidR="0084449F">
        <w:t>t</w:t>
      </w:r>
      <w:r w:rsidR="00270A3C">
        <w:t>hẻ thanh toán</w:t>
      </w:r>
    </w:p>
    <w:p w:rsidR="002D2D37" w:rsidRDefault="002D2D37" w:rsidP="002D2D37">
      <w:pPr>
        <w:pStyle w:val="TuNormal"/>
        <w:numPr>
          <w:ilvl w:val="0"/>
          <w:numId w:val="0"/>
        </w:numPr>
        <w:ind w:left="1296"/>
      </w:pPr>
      <w:r w:rsidRPr="001A0E31">
        <w:rPr>
          <w:b/>
        </w:rPr>
        <w:lastRenderedPageBreak/>
        <w:t>Tham chiếu</w:t>
      </w:r>
      <w:r w:rsidRPr="001A0E31">
        <w:t xml:space="preserve">: [FD-01] </w:t>
      </w:r>
    </w:p>
    <w:p w:rsidR="002D2D37" w:rsidRDefault="002D2D37" w:rsidP="002D2D37">
      <w:pPr>
        <w:pStyle w:val="TuNormal"/>
        <w:numPr>
          <w:ilvl w:val="2"/>
          <w:numId w:val="17"/>
        </w:numPr>
      </w:pPr>
      <w:r>
        <w:t xml:space="preserve">Màn hình </w:t>
      </w:r>
      <w:r w:rsidR="0084449F">
        <w:t>danh sách thẻ thanh toán</w:t>
      </w:r>
    </w:p>
    <w:p w:rsidR="00F77CED" w:rsidRPr="0084449F" w:rsidRDefault="00E22F6C" w:rsidP="0085350E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5680433" cy="35814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ptkupd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1600" cy="3588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CED" w:rsidRPr="001E5EB1" w:rsidRDefault="00F77CED" w:rsidP="00F77CED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77CED" w:rsidTr="0084449F">
        <w:tc>
          <w:tcPr>
            <w:tcW w:w="763" w:type="dxa"/>
            <w:vAlign w:val="center"/>
          </w:tcPr>
          <w:p w:rsidR="00F77CED" w:rsidRDefault="00F77CED" w:rsidP="008444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F77CED" w:rsidRDefault="00F77CED" w:rsidP="008444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F77CED" w:rsidRDefault="00F77CED" w:rsidP="0084449F">
            <w:pPr>
              <w:pStyle w:val="MyTable1"/>
              <w:jc w:val="center"/>
            </w:pPr>
            <w:r>
              <w:t>Mô tả</w:t>
            </w:r>
          </w:p>
        </w:tc>
      </w:tr>
      <w:tr w:rsidR="0084449F" w:rsidTr="0084449F">
        <w:tc>
          <w:tcPr>
            <w:tcW w:w="763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84449F" w:rsidRDefault="0084449F" w:rsidP="0084449F">
            <w:pPr>
              <w:pStyle w:val="MyTable1"/>
            </w:pPr>
            <w:r>
              <w:t>Danh sách control tìm kiếm thông tin, bao gồm tìm theo nhiều thuộc tính</w:t>
            </w:r>
          </w:p>
        </w:tc>
      </w:tr>
      <w:tr w:rsidR="0084449F" w:rsidTr="0084449F">
        <w:tc>
          <w:tcPr>
            <w:tcW w:w="763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84449F" w:rsidRDefault="0084449F" w:rsidP="0084449F">
            <w:pPr>
              <w:pStyle w:val="MyTable1"/>
            </w:pPr>
            <w:r>
              <w:t>Danh sách thẻ thanh toán biểu diễn dưới dạng lưới (grid) với dòng và cột, bấm vào mỗi dòng để xem chi tiết</w:t>
            </w:r>
          </w:p>
        </w:tc>
      </w:tr>
      <w:tr w:rsidR="0084449F" w:rsidTr="0084449F">
        <w:tc>
          <w:tcPr>
            <w:tcW w:w="763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84449F" w:rsidRDefault="0084449F" w:rsidP="0084449F">
            <w:pPr>
              <w:pStyle w:val="MyTable1"/>
            </w:pPr>
            <w:r>
              <w:t>Phân trang để xử lý tình huống nhiều dữ liệu hiển thị trên cùng một trang</w:t>
            </w:r>
          </w:p>
        </w:tc>
      </w:tr>
      <w:tr w:rsidR="0084449F" w:rsidTr="0084449F">
        <w:tc>
          <w:tcPr>
            <w:tcW w:w="763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1676" w:type="dxa"/>
            <w:vAlign w:val="center"/>
          </w:tcPr>
          <w:p w:rsidR="0084449F" w:rsidRDefault="0084449F" w:rsidP="008444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5728" w:type="dxa"/>
            <w:vAlign w:val="center"/>
          </w:tcPr>
          <w:p w:rsidR="0084449F" w:rsidRDefault="0084449F" w:rsidP="0084449F">
            <w:pPr>
              <w:pStyle w:val="MyTable1"/>
            </w:pPr>
            <w:r>
              <w:t>Thêm một nhân viên mới. Nó điều hướng qua một trang mới, trang thêm nhân viên</w:t>
            </w:r>
          </w:p>
        </w:tc>
      </w:tr>
    </w:tbl>
    <w:p w:rsidR="0085350E" w:rsidRDefault="0085350E" w:rsidP="0085350E">
      <w:pPr>
        <w:pStyle w:val="TuNormal"/>
        <w:numPr>
          <w:ilvl w:val="0"/>
          <w:numId w:val="0"/>
        </w:numPr>
        <w:ind w:left="2016"/>
      </w:pPr>
    </w:p>
    <w:p w:rsidR="0085350E" w:rsidRDefault="0085350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017EBB" w:rsidRDefault="00B02449" w:rsidP="00017EBB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85350E">
        <w:t>thêm thẻ thanh toán</w:t>
      </w:r>
    </w:p>
    <w:p w:rsidR="00063895" w:rsidRDefault="00063895" w:rsidP="00063895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2990476" cy="2676190"/>
            <wp:effectExtent l="152400" t="152400" r="362585" b="35306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Capture10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0476" cy="267619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17EBB" w:rsidRPr="001E5EB1" w:rsidRDefault="00017EBB" w:rsidP="00017EB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17EBB" w:rsidTr="003E259F">
        <w:tc>
          <w:tcPr>
            <w:tcW w:w="763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Mô tả</w:t>
            </w:r>
          </w:p>
        </w:tc>
      </w:tr>
      <w:tr w:rsidR="00017EBB" w:rsidTr="003E259F">
        <w:tc>
          <w:tcPr>
            <w:tcW w:w="763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017EBB" w:rsidRDefault="00017EBB" w:rsidP="003E259F">
            <w:pPr>
              <w:pStyle w:val="MyTable1"/>
            </w:pPr>
            <w:r>
              <w:t>Đóng cửa sổ thêm thẻ</w:t>
            </w:r>
          </w:p>
        </w:tc>
      </w:tr>
      <w:tr w:rsidR="00017EBB" w:rsidTr="003E259F">
        <w:tc>
          <w:tcPr>
            <w:tcW w:w="763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017EBB" w:rsidRDefault="00017EBB" w:rsidP="003E259F">
            <w:pPr>
              <w:pStyle w:val="MyTable1"/>
            </w:pPr>
            <w:r>
              <w:t>Nhập/chọn thông tin thẻ</w:t>
            </w:r>
          </w:p>
        </w:tc>
      </w:tr>
      <w:tr w:rsidR="00017EBB" w:rsidTr="003E259F">
        <w:tc>
          <w:tcPr>
            <w:tcW w:w="763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017EBB" w:rsidRDefault="00017EBB" w:rsidP="003E25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017EBB" w:rsidRDefault="00017EBB" w:rsidP="003E259F">
            <w:pPr>
              <w:pStyle w:val="MyTable1"/>
            </w:pPr>
            <w:r>
              <w:t>Kiểm tra dữ liệu đầu vào nếu hợp lệ thì thêm thẻ</w:t>
            </w:r>
          </w:p>
        </w:tc>
      </w:tr>
    </w:tbl>
    <w:p w:rsidR="00017EBB" w:rsidRDefault="00017EBB" w:rsidP="00017EBB">
      <w:pPr>
        <w:pStyle w:val="TuNormal"/>
        <w:numPr>
          <w:ilvl w:val="0"/>
          <w:numId w:val="0"/>
        </w:numPr>
      </w:pPr>
    </w:p>
    <w:p w:rsidR="00017EBB" w:rsidRDefault="00017EBB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063895" w:rsidRDefault="00063895" w:rsidP="00B02449">
      <w:pPr>
        <w:pStyle w:val="TuNormal"/>
        <w:numPr>
          <w:ilvl w:val="2"/>
          <w:numId w:val="17"/>
        </w:numPr>
      </w:pPr>
      <w:r>
        <w:lastRenderedPageBreak/>
        <w:t>Màn hình xem thông tin chi tiết thẻ</w:t>
      </w:r>
    </w:p>
    <w:p w:rsidR="0085350E" w:rsidRDefault="0085350E" w:rsidP="0085350E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2961905" cy="2761905"/>
            <wp:effectExtent l="152400" t="152400" r="353060" b="3625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apture8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905" cy="276190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5350E" w:rsidRPr="001E5EB1" w:rsidRDefault="0085350E" w:rsidP="0085350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85350E" w:rsidTr="003E259F">
        <w:tc>
          <w:tcPr>
            <w:tcW w:w="763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STT</w:t>
            </w:r>
          </w:p>
        </w:tc>
        <w:tc>
          <w:tcPr>
            <w:tcW w:w="1676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Nhóm control</w:t>
            </w:r>
          </w:p>
        </w:tc>
        <w:tc>
          <w:tcPr>
            <w:tcW w:w="5728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Mô tả</w:t>
            </w:r>
          </w:p>
        </w:tc>
      </w:tr>
      <w:tr w:rsidR="0085350E" w:rsidTr="003E259F">
        <w:tc>
          <w:tcPr>
            <w:tcW w:w="763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1676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1</w:t>
            </w:r>
          </w:p>
        </w:tc>
        <w:tc>
          <w:tcPr>
            <w:tcW w:w="5728" w:type="dxa"/>
            <w:vAlign w:val="center"/>
          </w:tcPr>
          <w:p w:rsidR="0085350E" w:rsidRDefault="0085350E" w:rsidP="003E259F">
            <w:pPr>
              <w:pStyle w:val="MyTable1"/>
            </w:pPr>
            <w:r>
              <w:t>Đóng cửa sổ xem thông</w:t>
            </w:r>
            <w:r w:rsidR="00017EBB">
              <w:t xml:space="preserve"> tin</w:t>
            </w:r>
            <w:r>
              <w:t xml:space="preserve"> </w:t>
            </w:r>
            <w:r w:rsidR="00063895">
              <w:t>thẻ</w:t>
            </w:r>
          </w:p>
        </w:tc>
      </w:tr>
      <w:tr w:rsidR="0085350E" w:rsidTr="003E259F">
        <w:tc>
          <w:tcPr>
            <w:tcW w:w="763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1676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2</w:t>
            </w:r>
          </w:p>
        </w:tc>
        <w:tc>
          <w:tcPr>
            <w:tcW w:w="5728" w:type="dxa"/>
            <w:vAlign w:val="center"/>
          </w:tcPr>
          <w:p w:rsidR="0085350E" w:rsidRDefault="00063895" w:rsidP="003E259F">
            <w:pPr>
              <w:pStyle w:val="MyTable1"/>
            </w:pPr>
            <w:r>
              <w:t>T</w:t>
            </w:r>
            <w:r w:rsidR="0085350E">
              <w:t xml:space="preserve">hông tin chi tiết </w:t>
            </w:r>
            <w:r>
              <w:t>thẻ thanh toán</w:t>
            </w:r>
          </w:p>
        </w:tc>
      </w:tr>
      <w:tr w:rsidR="0085350E" w:rsidTr="003E259F">
        <w:tc>
          <w:tcPr>
            <w:tcW w:w="763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1676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3</w:t>
            </w:r>
          </w:p>
        </w:tc>
        <w:tc>
          <w:tcPr>
            <w:tcW w:w="5728" w:type="dxa"/>
            <w:vAlign w:val="center"/>
          </w:tcPr>
          <w:p w:rsidR="0085350E" w:rsidRDefault="0085350E" w:rsidP="003E259F">
            <w:pPr>
              <w:pStyle w:val="MyTable1"/>
            </w:pPr>
            <w:r>
              <w:t xml:space="preserve">Xóa </w:t>
            </w:r>
            <w:r w:rsidR="00063895">
              <w:t>thẻ</w:t>
            </w:r>
          </w:p>
        </w:tc>
      </w:tr>
      <w:tr w:rsidR="0085350E" w:rsidTr="003E259F">
        <w:tc>
          <w:tcPr>
            <w:tcW w:w="763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1676" w:type="dxa"/>
            <w:vAlign w:val="center"/>
          </w:tcPr>
          <w:p w:rsidR="0085350E" w:rsidRDefault="0085350E" w:rsidP="003E259F">
            <w:pPr>
              <w:pStyle w:val="MyTable1"/>
              <w:jc w:val="center"/>
            </w:pPr>
            <w:r>
              <w:t>4</w:t>
            </w:r>
          </w:p>
        </w:tc>
        <w:tc>
          <w:tcPr>
            <w:tcW w:w="5728" w:type="dxa"/>
            <w:vAlign w:val="center"/>
          </w:tcPr>
          <w:p w:rsidR="0085350E" w:rsidRDefault="0085350E" w:rsidP="003E259F">
            <w:pPr>
              <w:pStyle w:val="MyTable1"/>
              <w:spacing w:line="240" w:lineRule="auto"/>
            </w:pPr>
            <w:r>
              <w:t xml:space="preserve">Chỉnh sửa thông tin </w:t>
            </w:r>
            <w:r w:rsidR="00063895">
              <w:t>thẻ</w:t>
            </w:r>
          </w:p>
          <w:p w:rsidR="0085350E" w:rsidRDefault="0085350E" w:rsidP="003E259F">
            <w:pPr>
              <w:pStyle w:val="MyTable1"/>
              <w:spacing w:line="240" w:lineRule="auto"/>
            </w:pPr>
            <w:r>
              <w:t>(trừ ngày tạo / ngày thay đổi)</w:t>
            </w:r>
          </w:p>
        </w:tc>
      </w:tr>
    </w:tbl>
    <w:p w:rsidR="0085350E" w:rsidRDefault="0085350E" w:rsidP="0085350E">
      <w:pPr>
        <w:pStyle w:val="TuNormal"/>
        <w:numPr>
          <w:ilvl w:val="0"/>
          <w:numId w:val="0"/>
        </w:numPr>
      </w:pPr>
    </w:p>
    <w:p w:rsidR="00017EBB" w:rsidRDefault="00017EBB">
      <w:pPr>
        <w:rPr>
          <w:rFonts w:ascii="Times New Roman" w:hAnsi="Times New Roman" w:cs="Times New Roman"/>
          <w:b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3B65BF" w:rsidRDefault="009A40FC" w:rsidP="009A40FC">
      <w:pPr>
        <w:pStyle w:val="TuStyle-Title1"/>
      </w:pPr>
      <w:r>
        <w:lastRenderedPageBreak/>
        <w:t>Luồng xử lý chức nă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9A40FC" w:rsidTr="00352AA4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9A40FC" w:rsidRPr="009A40FC" w:rsidRDefault="009A40FC" w:rsidP="003B7795">
            <w:pPr>
              <w:pStyle w:val="MyTable"/>
              <w:rPr>
                <w:b/>
              </w:rPr>
            </w:pPr>
            <w:bookmarkStart w:id="1" w:name="_Hlk499006298"/>
            <w:r w:rsidRPr="009A40FC">
              <w:rPr>
                <w:b/>
              </w:rPr>
              <w:t>Mã số</w:t>
            </w:r>
          </w:p>
        </w:tc>
        <w:tc>
          <w:tcPr>
            <w:tcW w:w="9576" w:type="dxa"/>
            <w:vAlign w:val="center"/>
          </w:tcPr>
          <w:p w:rsidR="009A40FC" w:rsidRPr="009A40FC" w:rsidRDefault="009A40FC" w:rsidP="003B7795">
            <w:pPr>
              <w:pStyle w:val="MyTable"/>
              <w:rPr>
                <w:b/>
              </w:rPr>
            </w:pPr>
            <w:r w:rsidRPr="009A40FC">
              <w:rPr>
                <w:b/>
              </w:rPr>
              <w:t>SQP01</w:t>
            </w:r>
          </w:p>
        </w:tc>
      </w:tr>
      <w:tr w:rsidR="003B65BF" w:rsidTr="00352AA4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3B65BF" w:rsidRDefault="003B65BF" w:rsidP="003B7795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  <w:vAlign w:val="center"/>
          </w:tcPr>
          <w:p w:rsidR="003B65BF" w:rsidRDefault="003B65BF" w:rsidP="003B7795">
            <w:pPr>
              <w:pStyle w:val="MyTable"/>
            </w:pPr>
          </w:p>
        </w:tc>
      </w:tr>
      <w:tr w:rsidR="003B65BF" w:rsidTr="00352AA4">
        <w:trPr>
          <w:trHeight w:val="9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3B65BF" w:rsidRDefault="003B65BF" w:rsidP="003B7795">
            <w:pPr>
              <w:pStyle w:val="MyTable"/>
            </w:pPr>
            <w:r>
              <w:t xml:space="preserve">Tên </w:t>
            </w:r>
            <w:r w:rsidR="00B15549">
              <w:t>chức năng</w:t>
            </w:r>
          </w:p>
        </w:tc>
        <w:tc>
          <w:tcPr>
            <w:tcW w:w="9576" w:type="dxa"/>
            <w:vAlign w:val="center"/>
          </w:tcPr>
          <w:p w:rsidR="003B65BF" w:rsidRDefault="003B7795" w:rsidP="003B7795">
            <w:pPr>
              <w:pStyle w:val="MyTable"/>
            </w:pPr>
            <w:r>
              <w:t>ThemNV</w:t>
            </w:r>
          </w:p>
        </w:tc>
      </w:tr>
      <w:tr w:rsidR="003B65BF" w:rsidTr="00352AA4">
        <w:trPr>
          <w:trHeight w:val="2017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3B65BF" w:rsidRDefault="00B15549" w:rsidP="003B7795">
            <w:pPr>
              <w:pStyle w:val="MyTable"/>
            </w:pPr>
            <w:r>
              <w:t>Mô tả</w:t>
            </w:r>
          </w:p>
        </w:tc>
        <w:tc>
          <w:tcPr>
            <w:tcW w:w="9576" w:type="dxa"/>
            <w:vAlign w:val="center"/>
          </w:tcPr>
          <w:p w:rsidR="00B15549" w:rsidRDefault="00B15549" w:rsidP="003B7795">
            <w:pPr>
              <w:pStyle w:val="MyTable"/>
            </w:pPr>
            <w:r w:rsidRPr="00B15549">
              <w:t xml:space="preserve">Chức năng thêm thông tin </w:t>
            </w:r>
            <w:r>
              <w:t>nhân viên mới</w:t>
            </w:r>
            <w:r w:rsidRPr="00B15549">
              <w:t>, mô hình thể hiện tương tác với các thành phần khác trong hệ thống.</w:t>
            </w:r>
          </w:p>
          <w:p w:rsidR="003B65BF" w:rsidRDefault="003B65BF" w:rsidP="003B7795">
            <w:pPr>
              <w:pStyle w:val="MyTable"/>
            </w:pPr>
            <w:r>
              <w:t xml:space="preserve">B1: Nhận thông tin </w:t>
            </w:r>
            <w:r w:rsidR="003B7795">
              <w:t>NhanVien</w:t>
            </w:r>
            <w:r>
              <w:t xml:space="preserve"> từ Controller</w:t>
            </w:r>
          </w:p>
          <w:p w:rsidR="003B65BF" w:rsidRDefault="003B65BF" w:rsidP="003B7795">
            <w:pPr>
              <w:pStyle w:val="MyTable"/>
            </w:pPr>
            <w:r>
              <w:t>B2: Ghi log</w:t>
            </w:r>
          </w:p>
          <w:p w:rsidR="003B65BF" w:rsidRDefault="003B65BF" w:rsidP="003B7795">
            <w:pPr>
              <w:pStyle w:val="MyTable"/>
            </w:pPr>
            <w:r>
              <w:t>B3: Gọi phương thứ</w:t>
            </w:r>
            <w:r w:rsidR="003B7795">
              <w:t>c thêm</w:t>
            </w:r>
            <w:r>
              <w:t xml:space="preserve"> thông tin </w:t>
            </w:r>
            <w:r w:rsidR="003B7795">
              <w:t>nhân viên</w:t>
            </w:r>
            <w:r>
              <w:t xml:space="preserve"> từ IRepository</w:t>
            </w:r>
          </w:p>
          <w:p w:rsidR="003B65BF" w:rsidRDefault="003B65BF" w:rsidP="003B7795">
            <w:pPr>
              <w:pStyle w:val="MyTable"/>
            </w:pPr>
            <w:r>
              <w:t>B4: Ghi log</w:t>
            </w:r>
          </w:p>
          <w:p w:rsidR="003B65BF" w:rsidRDefault="003B65BF" w:rsidP="003B7795">
            <w:pPr>
              <w:pStyle w:val="MyTable"/>
            </w:pPr>
            <w:r>
              <w:t>B5. Kết thúc</w:t>
            </w:r>
          </w:p>
        </w:tc>
      </w:tr>
      <w:tr w:rsidR="003B65BF" w:rsidTr="00352AA4">
        <w:trPr>
          <w:trHeight w:val="487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3B65BF" w:rsidRDefault="003B65BF" w:rsidP="003B7795">
            <w:pPr>
              <w:pStyle w:val="MyTable"/>
            </w:pPr>
            <w:r>
              <w:t>Luồn xử lý</w:t>
            </w:r>
          </w:p>
        </w:tc>
        <w:tc>
          <w:tcPr>
            <w:tcW w:w="9576" w:type="dxa"/>
            <w:vAlign w:val="center"/>
          </w:tcPr>
          <w:p w:rsidR="003B65BF" w:rsidRDefault="00242C9C" w:rsidP="003B7795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10584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ThemNV Seq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105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1"/>
      <w:tr w:rsidR="002915C8" w:rsidTr="00106B1F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2915C8" w:rsidRPr="009A40FC" w:rsidRDefault="002915C8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lastRenderedPageBreak/>
              <w:t>Mã số</w:t>
            </w:r>
          </w:p>
        </w:tc>
        <w:tc>
          <w:tcPr>
            <w:tcW w:w="9576" w:type="dxa"/>
            <w:vAlign w:val="center"/>
          </w:tcPr>
          <w:p w:rsidR="002915C8" w:rsidRPr="009A40FC" w:rsidRDefault="002915C8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t>SQP0</w:t>
            </w:r>
            <w:r>
              <w:rPr>
                <w:b/>
              </w:rPr>
              <w:t>2</w:t>
            </w:r>
          </w:p>
        </w:tc>
      </w:tr>
      <w:tr w:rsidR="002915C8" w:rsidTr="00106B1F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2915C8" w:rsidRDefault="002915C8" w:rsidP="003D7BC0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  <w:vAlign w:val="center"/>
          </w:tcPr>
          <w:p w:rsidR="002915C8" w:rsidRDefault="002915C8" w:rsidP="003D7BC0">
            <w:pPr>
              <w:pStyle w:val="MyTable"/>
            </w:pPr>
          </w:p>
        </w:tc>
      </w:tr>
      <w:tr w:rsidR="002915C8" w:rsidTr="00106B1F">
        <w:trPr>
          <w:trHeight w:val="84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2915C8" w:rsidRDefault="002915C8" w:rsidP="003D7BC0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  <w:vAlign w:val="center"/>
          </w:tcPr>
          <w:p w:rsidR="002915C8" w:rsidRDefault="00106B1F" w:rsidP="003D7BC0">
            <w:pPr>
              <w:pStyle w:val="MyTable"/>
            </w:pPr>
            <w:r>
              <w:t>Update</w:t>
            </w:r>
            <w:r w:rsidR="002915C8">
              <w:t>NV</w:t>
            </w:r>
          </w:p>
        </w:tc>
      </w:tr>
      <w:tr w:rsidR="002915C8" w:rsidTr="00106B1F">
        <w:trPr>
          <w:trHeight w:val="827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2915C8" w:rsidRDefault="002915C8" w:rsidP="003D7BC0">
            <w:pPr>
              <w:pStyle w:val="MyTable"/>
            </w:pPr>
            <w:r>
              <w:t>Mô tả</w:t>
            </w:r>
          </w:p>
        </w:tc>
        <w:tc>
          <w:tcPr>
            <w:tcW w:w="9576" w:type="dxa"/>
            <w:vAlign w:val="center"/>
          </w:tcPr>
          <w:p w:rsidR="002915C8" w:rsidRDefault="002915C8" w:rsidP="003D7BC0">
            <w:pPr>
              <w:pStyle w:val="MyTable"/>
            </w:pPr>
            <w:r w:rsidRPr="00B15549">
              <w:t xml:space="preserve">Chức năng </w:t>
            </w:r>
            <w:r w:rsidR="008F3774">
              <w:t>cập nhật thông</w:t>
            </w:r>
            <w:r w:rsidRPr="00B15549">
              <w:t xml:space="preserve"> tin </w:t>
            </w:r>
            <w:r>
              <w:t>nhân viên</w:t>
            </w:r>
            <w:r w:rsidRPr="00B15549">
              <w:t>, mô hình thể hiện tương tác với các thành phần khác trong hệ thống.</w:t>
            </w:r>
          </w:p>
        </w:tc>
      </w:tr>
      <w:tr w:rsidR="002915C8" w:rsidTr="00106B1F">
        <w:trPr>
          <w:trHeight w:val="487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2915C8" w:rsidRDefault="002915C8" w:rsidP="003D7BC0">
            <w:pPr>
              <w:pStyle w:val="MyTable"/>
            </w:pPr>
            <w:r>
              <w:t>Luồn xử lý</w:t>
            </w:r>
          </w:p>
        </w:tc>
        <w:tc>
          <w:tcPr>
            <w:tcW w:w="9576" w:type="dxa"/>
            <w:vAlign w:val="center"/>
          </w:tcPr>
          <w:p w:rsidR="002915C8" w:rsidRDefault="00106B1F" w:rsidP="003D7BC0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10735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UpdateNV Seq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1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32F19" w:rsidRDefault="00B32F19" w:rsidP="003B65BF">
      <w:pPr>
        <w:pStyle w:val="TuNormal"/>
        <w:numPr>
          <w:ilvl w:val="0"/>
          <w:numId w:val="0"/>
        </w:numPr>
      </w:pPr>
    </w:p>
    <w:p w:rsidR="00B32F19" w:rsidRDefault="00B32F19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p w:rsidR="003B65BF" w:rsidRDefault="003B65BF" w:rsidP="003B65BF">
      <w:pPr>
        <w:pStyle w:val="TuNormal"/>
        <w:numPr>
          <w:ilvl w:val="0"/>
          <w:numId w:val="0"/>
        </w:numPr>
      </w:pP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B32F19" w:rsidRPr="009A40FC" w:rsidTr="003D7BC0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Pr="009A40FC" w:rsidRDefault="00B32F19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t>Mã số</w:t>
            </w:r>
          </w:p>
        </w:tc>
        <w:tc>
          <w:tcPr>
            <w:tcW w:w="9576" w:type="dxa"/>
            <w:vAlign w:val="center"/>
          </w:tcPr>
          <w:p w:rsidR="00B32F19" w:rsidRPr="009A40FC" w:rsidRDefault="00B32F19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t>SQP0</w:t>
            </w:r>
            <w:r>
              <w:rPr>
                <w:b/>
              </w:rPr>
              <w:t>3</w:t>
            </w:r>
          </w:p>
        </w:tc>
      </w:tr>
      <w:tr w:rsidR="00B32F19" w:rsidTr="003D7BC0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</w:p>
        </w:tc>
      </w:tr>
      <w:tr w:rsidR="00B32F19" w:rsidTr="003D7BC0">
        <w:trPr>
          <w:trHeight w:val="84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  <w:r>
              <w:t>ThemThe</w:t>
            </w:r>
          </w:p>
        </w:tc>
      </w:tr>
      <w:tr w:rsidR="00B32F19" w:rsidTr="003D7BC0">
        <w:trPr>
          <w:trHeight w:val="827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Mô tả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  <w:r w:rsidRPr="00B15549">
              <w:t xml:space="preserve">Chức năng </w:t>
            </w:r>
            <w:r>
              <w:t>thêm</w:t>
            </w:r>
            <w:r>
              <w:t xml:space="preserve"> thông</w:t>
            </w:r>
            <w:r w:rsidRPr="00B15549">
              <w:t xml:space="preserve"> tin </w:t>
            </w:r>
            <w:r>
              <w:t>thẻ mới</w:t>
            </w:r>
            <w:r w:rsidRPr="00B15549">
              <w:t>, mô hình thể hiện tương tác với các thành phần khác trong hệ thống.</w:t>
            </w:r>
          </w:p>
        </w:tc>
      </w:tr>
      <w:tr w:rsidR="00B32F19" w:rsidTr="003D7BC0">
        <w:trPr>
          <w:trHeight w:val="487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Luồn xử lý</w:t>
            </w:r>
          </w:p>
        </w:tc>
        <w:tc>
          <w:tcPr>
            <w:tcW w:w="9576" w:type="dxa"/>
            <w:vAlign w:val="center"/>
          </w:tcPr>
          <w:p w:rsidR="00B32F19" w:rsidRDefault="003D6108" w:rsidP="003D7BC0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10735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ThemThe Seq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1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32F19" w:rsidRDefault="00B32F19" w:rsidP="003B65BF">
      <w:pPr>
        <w:pStyle w:val="TuNormal"/>
        <w:numPr>
          <w:ilvl w:val="0"/>
          <w:numId w:val="0"/>
        </w:numPr>
      </w:pPr>
    </w:p>
    <w:p w:rsidR="00B32F19" w:rsidRDefault="00B32F19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br w:type="page"/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B32F19" w:rsidRPr="009A40FC" w:rsidTr="003D7BC0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Pr="009A40FC" w:rsidRDefault="00B32F19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lastRenderedPageBreak/>
              <w:t>Mã số</w:t>
            </w:r>
          </w:p>
        </w:tc>
        <w:tc>
          <w:tcPr>
            <w:tcW w:w="9576" w:type="dxa"/>
            <w:vAlign w:val="center"/>
          </w:tcPr>
          <w:p w:rsidR="00B32F19" w:rsidRPr="009A40FC" w:rsidRDefault="00B32F19" w:rsidP="003D7BC0">
            <w:pPr>
              <w:pStyle w:val="MyTable"/>
              <w:rPr>
                <w:b/>
              </w:rPr>
            </w:pPr>
            <w:r w:rsidRPr="009A40FC">
              <w:rPr>
                <w:b/>
              </w:rPr>
              <w:t>SQP0</w:t>
            </w:r>
            <w:r>
              <w:rPr>
                <w:b/>
              </w:rPr>
              <w:t>4</w:t>
            </w:r>
          </w:p>
        </w:tc>
      </w:tr>
      <w:tr w:rsidR="00B32F19" w:rsidTr="003D7BC0">
        <w:trPr>
          <w:trHeight w:val="689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</w:p>
        </w:tc>
      </w:tr>
      <w:tr w:rsidR="00B32F19" w:rsidTr="003D7BC0">
        <w:trPr>
          <w:trHeight w:val="84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  <w:r>
              <w:t>Update</w:t>
            </w:r>
            <w:r>
              <w:t>The</w:t>
            </w:r>
          </w:p>
        </w:tc>
      </w:tr>
      <w:tr w:rsidR="00B32F19" w:rsidTr="003D7BC0">
        <w:trPr>
          <w:trHeight w:val="827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Mô tả</w:t>
            </w:r>
          </w:p>
        </w:tc>
        <w:tc>
          <w:tcPr>
            <w:tcW w:w="9576" w:type="dxa"/>
            <w:vAlign w:val="center"/>
          </w:tcPr>
          <w:p w:rsidR="00B32F19" w:rsidRDefault="00B32F19" w:rsidP="003D7BC0">
            <w:pPr>
              <w:pStyle w:val="MyTable"/>
            </w:pPr>
            <w:r w:rsidRPr="00B15549">
              <w:t xml:space="preserve">Chức năng </w:t>
            </w:r>
            <w:r>
              <w:t>cập nhật thông</w:t>
            </w:r>
            <w:r w:rsidRPr="00B15549">
              <w:t xml:space="preserve"> tin </w:t>
            </w:r>
            <w:r>
              <w:t>thẻ</w:t>
            </w:r>
            <w:r w:rsidRPr="00B15549">
              <w:t>, mô hình thể hiện tương tác với các thành phần khác trong hệ thống.</w:t>
            </w:r>
          </w:p>
        </w:tc>
      </w:tr>
      <w:tr w:rsidR="00B32F19" w:rsidTr="003D7BC0">
        <w:trPr>
          <w:trHeight w:val="4875"/>
        </w:trPr>
        <w:tc>
          <w:tcPr>
            <w:tcW w:w="895" w:type="dxa"/>
            <w:shd w:val="clear" w:color="auto" w:fill="BFBFBF" w:themeFill="background1" w:themeFillShade="BF"/>
            <w:vAlign w:val="center"/>
          </w:tcPr>
          <w:p w:rsidR="00B32F19" w:rsidRDefault="00B32F19" w:rsidP="003D7BC0">
            <w:pPr>
              <w:pStyle w:val="MyTable"/>
            </w:pPr>
            <w:r>
              <w:t>Luồn xử lý</w:t>
            </w:r>
          </w:p>
        </w:tc>
        <w:tc>
          <w:tcPr>
            <w:tcW w:w="9576" w:type="dxa"/>
            <w:vAlign w:val="center"/>
          </w:tcPr>
          <w:p w:rsidR="00B32F19" w:rsidRDefault="003D6108" w:rsidP="003D7BC0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4610735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UpdateThe Seq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1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108" w:rsidRDefault="003D6108" w:rsidP="003D6108">
      <w:pPr>
        <w:ind w:left="0" w:firstLine="0"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8C5E14" w:rsidRDefault="003D6108" w:rsidP="003D6108">
      <w:pPr>
        <w:pStyle w:val="TuStyle-Title1"/>
      </w:pPr>
      <w:r w:rsidRPr="003D6108">
        <w:t>Thành phần Service:</w:t>
      </w:r>
    </w:p>
    <w:p w:rsidR="003D6108" w:rsidRDefault="003D6108" w:rsidP="003D6108">
      <w:pPr>
        <w:pStyle w:val="TuNormal"/>
      </w:pPr>
      <w:r>
        <w:t xml:space="preserve">Lớp </w:t>
      </w:r>
      <w:r w:rsidR="002E7244">
        <w:t>NhanVien</w:t>
      </w:r>
    </w:p>
    <w:tbl>
      <w:tblPr>
        <w:tblStyle w:val="TableGrid"/>
        <w:tblW w:w="927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0"/>
        <w:gridCol w:w="7290"/>
      </w:tblGrid>
      <w:tr w:rsidR="003D6108" w:rsidTr="003D6108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t>Mã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3D6108" w:rsidP="003D6108">
            <w:pPr>
              <w:pStyle w:val="MyTable"/>
              <w:spacing w:line="240" w:lineRule="auto"/>
              <w:ind w:hanging="14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3D6108" w:rsidTr="003D6108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lastRenderedPageBreak/>
              <w:t>Tham chiếu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3D6108" w:rsidP="003D6108">
            <w:pPr>
              <w:pStyle w:val="MyTable"/>
              <w:spacing w:line="240" w:lineRule="auto"/>
              <w:ind w:hanging="14"/>
              <w:rPr>
                <w:b/>
              </w:rPr>
            </w:pPr>
          </w:p>
        </w:tc>
      </w:tr>
      <w:tr w:rsidR="003D6108" w:rsidTr="003D6108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t>Tên phương thức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700508" w:rsidP="003D6108">
            <w:pPr>
              <w:pStyle w:val="MyTable"/>
              <w:spacing w:line="240" w:lineRule="auto"/>
            </w:pPr>
            <w:r>
              <w:t>ThemNV</w:t>
            </w:r>
          </w:p>
        </w:tc>
      </w:tr>
      <w:tr w:rsidR="003D6108" w:rsidTr="003D6108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  <w:ind w:hanging="15"/>
            </w:pPr>
            <w:r>
              <w:t>Mô tả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3D6108" w:rsidP="003D6108">
            <w:pPr>
              <w:pStyle w:val="MyTable"/>
              <w:spacing w:line="240" w:lineRule="auto"/>
              <w:ind w:hanging="14"/>
            </w:pPr>
            <w:r>
              <w:t xml:space="preserve">Chức năng thêm </w:t>
            </w:r>
            <w:r w:rsidR="00700508">
              <w:t>nhân viên mới</w:t>
            </w:r>
          </w:p>
        </w:tc>
      </w:tr>
      <w:tr w:rsidR="003D6108" w:rsidTr="003D6108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t>Tham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700508" w:rsidP="003D6108">
            <w:pPr>
              <w:pStyle w:val="MyTable"/>
              <w:spacing w:line="240" w:lineRule="auto"/>
              <w:ind w:hanging="14"/>
            </w:pPr>
            <w:r>
              <w:t>HoTen, DiaChi, Email, LoaiNV, SDT</w:t>
            </w:r>
          </w:p>
        </w:tc>
      </w:tr>
      <w:tr w:rsidR="003D6108" w:rsidTr="003D6108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t>Giá trị trả về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700508" w:rsidP="00700508">
            <w:pPr>
              <w:pStyle w:val="MyTable"/>
              <w:spacing w:line="240" w:lineRule="auto"/>
            </w:pPr>
            <w:r>
              <w:t>I</w:t>
            </w:r>
            <w:r w:rsidR="003D6108">
              <w:t>nt</w:t>
            </w:r>
          </w:p>
        </w:tc>
      </w:tr>
      <w:tr w:rsidR="003D6108" w:rsidTr="003D6108">
        <w:trPr>
          <w:trHeight w:val="201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3D6108" w:rsidRDefault="003D6108" w:rsidP="003D6108">
            <w:pPr>
              <w:pStyle w:val="MyTable"/>
              <w:spacing w:line="240" w:lineRule="auto"/>
            </w:pPr>
            <w:r>
              <w:t>Thuật toá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6108" w:rsidRDefault="00612A9E" w:rsidP="003D6108">
            <w:pPr>
              <w:pStyle w:val="MyTable"/>
              <w:spacing w:line="240" w:lineRule="auto"/>
              <w:ind w:hanging="14"/>
            </w:pPr>
            <w:r>
              <w:rPr>
                <w:noProof/>
              </w:rPr>
              <w:drawing>
                <wp:inline distT="0" distB="0" distL="0" distR="0">
                  <wp:extent cx="4491990" cy="6031230"/>
                  <wp:effectExtent l="0" t="0" r="3810" b="762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ThemNV so do khoi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6031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108" w:rsidRDefault="003D6108" w:rsidP="003D6108">
      <w:pPr>
        <w:pStyle w:val="TuNormal"/>
        <w:numPr>
          <w:ilvl w:val="0"/>
          <w:numId w:val="0"/>
        </w:numPr>
      </w:pPr>
    </w:p>
    <w:tbl>
      <w:tblPr>
        <w:tblStyle w:val="TableGrid"/>
        <w:tblW w:w="927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0"/>
        <w:gridCol w:w="7290"/>
      </w:tblGrid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Mã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am chiếu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ên phương thức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Update</w:t>
            </w:r>
            <w:r>
              <w:t>NV</w:t>
            </w:r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5"/>
            </w:pPr>
            <w:r>
              <w:t>Mô tả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>Chứ</w:t>
            </w:r>
            <w:r>
              <w:t>c năng cập nhật thông tin nhân viên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am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>HoTen, DiaChi, Email, LoaiNV, SDT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Giá trị trả về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Int</w:t>
            </w:r>
          </w:p>
        </w:tc>
      </w:tr>
      <w:tr w:rsidR="00612A9E" w:rsidTr="003D7BC0">
        <w:trPr>
          <w:trHeight w:val="201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lastRenderedPageBreak/>
              <w:t>Thuật toá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rPr>
                <w:noProof/>
              </w:rPr>
              <w:drawing>
                <wp:inline distT="0" distB="0" distL="0" distR="0" wp14:anchorId="537206B2" wp14:editId="5877CC41">
                  <wp:extent cx="4491990" cy="6031230"/>
                  <wp:effectExtent l="0" t="0" r="3810" b="762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ThemNV so do khoi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6031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12A9E" w:rsidRPr="003D6108" w:rsidRDefault="00612A9E" w:rsidP="003D6108">
      <w:pPr>
        <w:pStyle w:val="TuNormal"/>
        <w:numPr>
          <w:ilvl w:val="0"/>
          <w:numId w:val="0"/>
        </w:numPr>
      </w:pPr>
    </w:p>
    <w:p w:rsidR="008C5E14" w:rsidRDefault="00F77CED" w:rsidP="00CF28C7">
      <w:pPr>
        <w:pStyle w:val="TuNormal"/>
      </w:pPr>
      <w:r>
        <w:t xml:space="preserve">Lớp </w:t>
      </w:r>
      <w:r w:rsidR="00612A9E">
        <w:t>TheThanhToan</w:t>
      </w:r>
    </w:p>
    <w:tbl>
      <w:tblPr>
        <w:tblStyle w:val="TableGrid"/>
        <w:tblW w:w="927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0"/>
        <w:gridCol w:w="7290"/>
      </w:tblGrid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Mã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am chiếu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ên phương thức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em</w:t>
            </w:r>
            <w:r>
              <w:t>The</w:t>
            </w:r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5"/>
            </w:pPr>
            <w:r>
              <w:lastRenderedPageBreak/>
              <w:t>Mô tả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 xml:space="preserve">Chức năng thêm </w:t>
            </w:r>
            <w:r>
              <w:t>thẻ thanh toán</w:t>
            </w:r>
            <w:r>
              <w:t xml:space="preserve"> mới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am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>MaThe, NganHang, MaKhachHang LoaiThe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Giá trị trả về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Int</w:t>
            </w:r>
          </w:p>
        </w:tc>
      </w:tr>
      <w:tr w:rsidR="00612A9E" w:rsidTr="003D7BC0">
        <w:trPr>
          <w:trHeight w:val="201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uật toá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rPr>
                <w:noProof/>
              </w:rPr>
              <w:drawing>
                <wp:inline distT="0" distB="0" distL="0" distR="0" wp14:anchorId="63153A0F" wp14:editId="40612EBC">
                  <wp:extent cx="4491990" cy="6031144"/>
                  <wp:effectExtent l="0" t="0" r="3810" b="8255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ThemNV so do khoi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6031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12A9E" w:rsidRDefault="00612A9E" w:rsidP="00F77CED">
      <w:pPr>
        <w:pStyle w:val="TuNormal"/>
        <w:numPr>
          <w:ilvl w:val="0"/>
          <w:numId w:val="0"/>
        </w:numPr>
        <w:ind w:left="1296" w:hanging="576"/>
      </w:pPr>
    </w:p>
    <w:tbl>
      <w:tblPr>
        <w:tblStyle w:val="TableGrid"/>
        <w:tblW w:w="927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0"/>
        <w:gridCol w:w="7290"/>
      </w:tblGrid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Mã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  <w:r>
              <w:rPr>
                <w:b/>
              </w:rPr>
              <w:t>ACDP-04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lastRenderedPageBreak/>
              <w:t>Tham chiếu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  <w:rPr>
                <w:b/>
              </w:rPr>
            </w:pPr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ên phương thức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837D59" w:rsidP="003D7BC0">
            <w:pPr>
              <w:pStyle w:val="MyTable"/>
              <w:spacing w:line="240" w:lineRule="auto"/>
            </w:pPr>
            <w:r>
              <w:t>UpdateThe</w:t>
            </w:r>
            <w:bookmarkStart w:id="2" w:name="_GoBack"/>
            <w:bookmarkEnd w:id="2"/>
          </w:p>
        </w:tc>
      </w:tr>
      <w:tr w:rsidR="00612A9E" w:rsidTr="003D7BC0">
        <w:trPr>
          <w:trHeight w:val="9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5"/>
            </w:pPr>
            <w:r>
              <w:t>Mô tả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 xml:space="preserve">Chức năng </w:t>
            </w:r>
            <w:r>
              <w:t>cập nhật thông tin thẻ thanh toán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am số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t>MaThe, NganHang, MaKhachHang LoaiThe</w:t>
            </w:r>
          </w:p>
        </w:tc>
      </w:tr>
      <w:tr w:rsidR="00612A9E" w:rsidTr="003D7BC0">
        <w:trPr>
          <w:trHeight w:val="689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Giá trị trả về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Int</w:t>
            </w:r>
          </w:p>
        </w:tc>
      </w:tr>
      <w:tr w:rsidR="00612A9E" w:rsidTr="003D7BC0">
        <w:trPr>
          <w:trHeight w:val="2017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hideMark/>
          </w:tcPr>
          <w:p w:rsidR="00612A9E" w:rsidRDefault="00612A9E" w:rsidP="003D7BC0">
            <w:pPr>
              <w:pStyle w:val="MyTable"/>
              <w:spacing w:line="240" w:lineRule="auto"/>
            </w:pPr>
            <w:r>
              <w:t>Thuật toán</w:t>
            </w:r>
          </w:p>
        </w:tc>
        <w:tc>
          <w:tcPr>
            <w:tcW w:w="72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12A9E" w:rsidRDefault="00612A9E" w:rsidP="003D7BC0">
            <w:pPr>
              <w:pStyle w:val="MyTable"/>
              <w:spacing w:line="240" w:lineRule="auto"/>
              <w:ind w:hanging="14"/>
            </w:pPr>
            <w:r>
              <w:rPr>
                <w:noProof/>
              </w:rPr>
              <w:drawing>
                <wp:inline distT="0" distB="0" distL="0" distR="0" wp14:anchorId="537206B2" wp14:editId="5877CC41">
                  <wp:extent cx="4491990" cy="6031144"/>
                  <wp:effectExtent l="0" t="0" r="3810" b="8255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ThemNV so do khoi.jp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6031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12A9E" w:rsidRDefault="00612A9E" w:rsidP="00F77CED">
      <w:pPr>
        <w:pStyle w:val="TuNormal"/>
        <w:numPr>
          <w:ilvl w:val="0"/>
          <w:numId w:val="0"/>
        </w:numPr>
        <w:ind w:left="1296" w:hanging="576"/>
      </w:pPr>
    </w:p>
    <w:p w:rsidR="00E33DA0" w:rsidRDefault="000976C9" w:rsidP="000976C9">
      <w:pPr>
        <w:pStyle w:val="TuStyle-Title1"/>
      </w:pPr>
      <w:r>
        <w:t>Thành phần Model</w:t>
      </w:r>
    </w:p>
    <w:p w:rsidR="000976C9" w:rsidRDefault="000976C9" w:rsidP="000976C9">
      <w:pPr>
        <w:pStyle w:val="TuNormal"/>
      </w:pPr>
      <w:r>
        <w:t xml:space="preserve">Class </w:t>
      </w:r>
      <w:r w:rsidR="00612A9E">
        <w:t>NhanVien</w:t>
      </w:r>
    </w:p>
    <w:p w:rsidR="00821C2F" w:rsidRDefault="00837D59" w:rsidP="00821C2F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3B0F795E" wp14:editId="108CBA25">
            <wp:extent cx="2228850" cy="414337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D59" w:rsidRDefault="00837D59" w:rsidP="00821C2F">
      <w:pPr>
        <w:pStyle w:val="TuNormal"/>
        <w:numPr>
          <w:ilvl w:val="0"/>
          <w:numId w:val="0"/>
        </w:numPr>
        <w:ind w:left="1296"/>
      </w:pPr>
    </w:p>
    <w:p w:rsidR="00821C2F" w:rsidRDefault="00821C2F" w:rsidP="000976C9">
      <w:pPr>
        <w:pStyle w:val="TuNormal"/>
      </w:pPr>
      <w:r>
        <w:t xml:space="preserve">Class </w:t>
      </w:r>
      <w:r w:rsidR="00837D59">
        <w:t>TheThanhToan</w:t>
      </w:r>
    </w:p>
    <w:p w:rsidR="00837D59" w:rsidRDefault="00837D59" w:rsidP="00821C2F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85EEB9C" wp14:editId="3635425F">
            <wp:extent cx="2095500" cy="3143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D59" w:rsidRDefault="00837D59" w:rsidP="00837D59">
      <w:pPr>
        <w:pStyle w:val="TuNormal"/>
      </w:pPr>
      <w:r>
        <w:br w:type="page"/>
      </w:r>
      <w:r>
        <w:lastRenderedPageBreak/>
        <w:t>Class Ngay</w:t>
      </w:r>
    </w:p>
    <w:p w:rsidR="00837D59" w:rsidRDefault="00837D59" w:rsidP="00837D59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4E5CFE5D" wp14:editId="6D8C409F">
            <wp:extent cx="2409825" cy="3914775"/>
            <wp:effectExtent l="0" t="0" r="9525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91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6C9" w:rsidRPr="00990E65" w:rsidRDefault="000976C9" w:rsidP="00567B0F">
      <w:pPr>
        <w:pStyle w:val="TuNormal"/>
        <w:numPr>
          <w:ilvl w:val="0"/>
          <w:numId w:val="0"/>
        </w:numPr>
        <w:ind w:left="2016"/>
      </w:pPr>
    </w:p>
    <w:sectPr w:rsidR="000976C9" w:rsidRPr="00990E65" w:rsidSect="00242C9C">
      <w:pgSz w:w="12240" w:h="15840"/>
      <w:pgMar w:top="1080" w:right="1440" w:bottom="99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1A0E"/>
    <w:rsid w:val="00006159"/>
    <w:rsid w:val="00017EBB"/>
    <w:rsid w:val="000253F8"/>
    <w:rsid w:val="00055332"/>
    <w:rsid w:val="00063895"/>
    <w:rsid w:val="000705E8"/>
    <w:rsid w:val="000976C9"/>
    <w:rsid w:val="000B0DEA"/>
    <w:rsid w:val="000B18D2"/>
    <w:rsid w:val="000E0BB7"/>
    <w:rsid w:val="00106B1F"/>
    <w:rsid w:val="00124F3A"/>
    <w:rsid w:val="001264B4"/>
    <w:rsid w:val="00131F43"/>
    <w:rsid w:val="00132B51"/>
    <w:rsid w:val="00137EF9"/>
    <w:rsid w:val="00160A7B"/>
    <w:rsid w:val="00164F06"/>
    <w:rsid w:val="001737FF"/>
    <w:rsid w:val="00175DA3"/>
    <w:rsid w:val="001A0E31"/>
    <w:rsid w:val="001E00A7"/>
    <w:rsid w:val="001E5EB1"/>
    <w:rsid w:val="001F0ACC"/>
    <w:rsid w:val="00201A91"/>
    <w:rsid w:val="0022676A"/>
    <w:rsid w:val="002279E0"/>
    <w:rsid w:val="00242C9C"/>
    <w:rsid w:val="0026619A"/>
    <w:rsid w:val="00270A3C"/>
    <w:rsid w:val="002723AE"/>
    <w:rsid w:val="002915C8"/>
    <w:rsid w:val="002A00CC"/>
    <w:rsid w:val="002C3EF1"/>
    <w:rsid w:val="002D2D37"/>
    <w:rsid w:val="002E7244"/>
    <w:rsid w:val="003141E2"/>
    <w:rsid w:val="003205DB"/>
    <w:rsid w:val="00325901"/>
    <w:rsid w:val="00325BB3"/>
    <w:rsid w:val="00326251"/>
    <w:rsid w:val="00334168"/>
    <w:rsid w:val="00342928"/>
    <w:rsid w:val="00352AA4"/>
    <w:rsid w:val="00370A9F"/>
    <w:rsid w:val="003867BE"/>
    <w:rsid w:val="003B65BF"/>
    <w:rsid w:val="003B7795"/>
    <w:rsid w:val="003C00B6"/>
    <w:rsid w:val="003D6108"/>
    <w:rsid w:val="003E48F4"/>
    <w:rsid w:val="003F4A86"/>
    <w:rsid w:val="00405C58"/>
    <w:rsid w:val="004071FD"/>
    <w:rsid w:val="00423723"/>
    <w:rsid w:val="0042556E"/>
    <w:rsid w:val="00481FA3"/>
    <w:rsid w:val="0049560C"/>
    <w:rsid w:val="004A0004"/>
    <w:rsid w:val="004E1149"/>
    <w:rsid w:val="004E3501"/>
    <w:rsid w:val="004F4AEB"/>
    <w:rsid w:val="00501A42"/>
    <w:rsid w:val="0051210A"/>
    <w:rsid w:val="005128C9"/>
    <w:rsid w:val="005250D8"/>
    <w:rsid w:val="00526FD7"/>
    <w:rsid w:val="0053256A"/>
    <w:rsid w:val="00545225"/>
    <w:rsid w:val="00567B0F"/>
    <w:rsid w:val="005B5732"/>
    <w:rsid w:val="005C0B73"/>
    <w:rsid w:val="005D45C1"/>
    <w:rsid w:val="005E3A68"/>
    <w:rsid w:val="005E497B"/>
    <w:rsid w:val="005E5853"/>
    <w:rsid w:val="005F0E23"/>
    <w:rsid w:val="00606479"/>
    <w:rsid w:val="00612A9E"/>
    <w:rsid w:val="0064027A"/>
    <w:rsid w:val="00641753"/>
    <w:rsid w:val="00646649"/>
    <w:rsid w:val="00653F9D"/>
    <w:rsid w:val="00664D00"/>
    <w:rsid w:val="00666A5A"/>
    <w:rsid w:val="00683CFE"/>
    <w:rsid w:val="0069091F"/>
    <w:rsid w:val="00691A82"/>
    <w:rsid w:val="006A4965"/>
    <w:rsid w:val="006B350E"/>
    <w:rsid w:val="006C5FB2"/>
    <w:rsid w:val="006E0021"/>
    <w:rsid w:val="006E34DB"/>
    <w:rsid w:val="006F656D"/>
    <w:rsid w:val="00700508"/>
    <w:rsid w:val="00715417"/>
    <w:rsid w:val="00716C01"/>
    <w:rsid w:val="007233A9"/>
    <w:rsid w:val="007277AA"/>
    <w:rsid w:val="00796742"/>
    <w:rsid w:val="007E58D3"/>
    <w:rsid w:val="00812BA3"/>
    <w:rsid w:val="00821C2F"/>
    <w:rsid w:val="008302B9"/>
    <w:rsid w:val="00837D59"/>
    <w:rsid w:val="0084449F"/>
    <w:rsid w:val="0085350E"/>
    <w:rsid w:val="00857197"/>
    <w:rsid w:val="008C5905"/>
    <w:rsid w:val="008C5E14"/>
    <w:rsid w:val="008F333B"/>
    <w:rsid w:val="008F3774"/>
    <w:rsid w:val="00985201"/>
    <w:rsid w:val="00990E65"/>
    <w:rsid w:val="009A40FC"/>
    <w:rsid w:val="009A4500"/>
    <w:rsid w:val="009C254D"/>
    <w:rsid w:val="009D78DC"/>
    <w:rsid w:val="009F3F79"/>
    <w:rsid w:val="00A075E8"/>
    <w:rsid w:val="00A353AC"/>
    <w:rsid w:val="00A431E3"/>
    <w:rsid w:val="00A507F6"/>
    <w:rsid w:val="00A71B45"/>
    <w:rsid w:val="00A854C4"/>
    <w:rsid w:val="00A96CEE"/>
    <w:rsid w:val="00AB552D"/>
    <w:rsid w:val="00AD1389"/>
    <w:rsid w:val="00AF7766"/>
    <w:rsid w:val="00B02449"/>
    <w:rsid w:val="00B15549"/>
    <w:rsid w:val="00B17865"/>
    <w:rsid w:val="00B209CA"/>
    <w:rsid w:val="00B32F19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CC4DB3"/>
    <w:rsid w:val="00CF28C7"/>
    <w:rsid w:val="00D00FFB"/>
    <w:rsid w:val="00D01F2F"/>
    <w:rsid w:val="00D200F6"/>
    <w:rsid w:val="00D32D61"/>
    <w:rsid w:val="00D77D08"/>
    <w:rsid w:val="00D92C1E"/>
    <w:rsid w:val="00D93840"/>
    <w:rsid w:val="00D970A0"/>
    <w:rsid w:val="00DB4D06"/>
    <w:rsid w:val="00DB5525"/>
    <w:rsid w:val="00DF494A"/>
    <w:rsid w:val="00DF4F99"/>
    <w:rsid w:val="00DF7838"/>
    <w:rsid w:val="00E01493"/>
    <w:rsid w:val="00E215B6"/>
    <w:rsid w:val="00E22F6C"/>
    <w:rsid w:val="00E33DA0"/>
    <w:rsid w:val="00E346A7"/>
    <w:rsid w:val="00E54A5B"/>
    <w:rsid w:val="00E76878"/>
    <w:rsid w:val="00EB3D7C"/>
    <w:rsid w:val="00ED05C7"/>
    <w:rsid w:val="00ED3644"/>
    <w:rsid w:val="00F14B9B"/>
    <w:rsid w:val="00F31DDC"/>
    <w:rsid w:val="00F42392"/>
    <w:rsid w:val="00F77CED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4C5661"/>
  <w15:docId w15:val="{4EFAE8B1-5F4D-493E-A5E5-27C6204988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17EBB"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057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jp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4.jp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jp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9.jpg"/><Relationship Id="rId20" Type="http://schemas.openxmlformats.org/officeDocument/2006/relationships/image" Target="media/image13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jpg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CC5B490-C520-4D6B-BA40-23E83CA00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7</TotalTime>
  <Pages>21</Pages>
  <Words>672</Words>
  <Characters>383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keywords/>
  <cp:lastModifiedBy>Ha Dinh Nhan</cp:lastModifiedBy>
  <cp:revision>4</cp:revision>
  <dcterms:created xsi:type="dcterms:W3CDTF">2017-11-18T07:54:00Z</dcterms:created>
  <dcterms:modified xsi:type="dcterms:W3CDTF">2017-11-21T18:39:00Z</dcterms:modified>
  <cp:contentStatus/>
</cp:coreProperties>
</file>